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Pr="000F26E9" w:rsidRDefault="005F4605">
      <w:pPr>
        <w:spacing w:before="81"/>
        <w:ind w:left="8157" w:right="90"/>
        <w:jc w:val="center"/>
        <w:rPr>
          <w:i/>
          <w:sz w:val="28"/>
          <w:lang w:val="en-US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6DC51782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C31381">
        <w:rPr>
          <w:lang w:val="ru-RU"/>
        </w:rPr>
        <w:t>6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1F3CF5DF" w:rsidR="005F4605" w:rsidRPr="00836EA8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C31381">
        <w:rPr>
          <w:b/>
          <w:bCs/>
          <w:sz w:val="28"/>
          <w:szCs w:val="28"/>
          <w:lang w:val="ru-RU"/>
        </w:rPr>
        <w:t>6</w:t>
      </w:r>
    </w:p>
    <w:p w14:paraId="1245C3C6" w14:textId="77777777" w:rsidR="00C31381" w:rsidRP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 w:rsidRPr="00C31381">
        <w:rPr>
          <w:b/>
          <w:bCs/>
          <w:sz w:val="28"/>
          <w:szCs w:val="28"/>
        </w:rPr>
        <w:t>Дослідження рекурсивних алгоритмів</w:t>
      </w:r>
    </w:p>
    <w:p w14:paraId="40F77F55" w14:textId="2D4A30FA" w:rsidR="00AC2515" w:rsidRDefault="00AC2515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AC2515">
        <w:rPr>
          <w:b/>
          <w:bCs/>
          <w:sz w:val="28"/>
          <w:szCs w:val="28"/>
        </w:rPr>
        <w:t>Мета</w:t>
      </w:r>
      <w:r>
        <w:t xml:space="preserve"> - </w:t>
      </w:r>
      <w:r w:rsidRPr="00AC2515">
        <w:rPr>
          <w:sz w:val="24"/>
          <w:szCs w:val="24"/>
        </w:rP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  <w:r>
        <w:t xml:space="preserve"> </w:t>
      </w:r>
      <w:r w:rsidR="00836EA8">
        <w:rPr>
          <w:b/>
          <w:bCs/>
          <w:sz w:val="28"/>
          <w:szCs w:val="28"/>
        </w:rPr>
        <w:t xml:space="preserve"> </w:t>
      </w:r>
    </w:p>
    <w:p w14:paraId="2B00905F" w14:textId="0BF7EACD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Індивідуальне завдання:</w:t>
      </w:r>
    </w:p>
    <w:p w14:paraId="4FAF551E" w14:textId="77777777" w:rsidR="00836EA8" w:rsidRPr="00C31381" w:rsidRDefault="00836EA8" w:rsidP="00836EA8">
      <w:pPr>
        <w:tabs>
          <w:tab w:val="left" w:pos="1237"/>
        </w:tabs>
        <w:spacing w:line="36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аріант 7. </w:t>
      </w:r>
    </w:p>
    <w:p w14:paraId="14613A1D" w14:textId="5F50D2E5" w:rsidR="00836EA8" w:rsidRDefault="00650091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3AB78F1B" wp14:editId="1D695061">
            <wp:extent cx="6074410" cy="37973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37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2CFCE7DC" w14:textId="364858B6" w:rsidR="00D73837" w:rsidRPr="00AC2515" w:rsidRDefault="00AC2515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Все що треба для переведення в </w:t>
      </w:r>
      <w:proofErr w:type="spellStart"/>
      <w:r>
        <w:rPr>
          <w:sz w:val="28"/>
          <w:szCs w:val="28"/>
        </w:rPr>
        <w:t>вісімкову</w:t>
      </w:r>
      <w:proofErr w:type="spellEnd"/>
      <w:r>
        <w:rPr>
          <w:sz w:val="28"/>
          <w:szCs w:val="28"/>
        </w:rPr>
        <w:t xml:space="preserve"> систему числення це постійно ділити без остачі на 8</w:t>
      </w:r>
      <w:r w:rsidR="00F268AF">
        <w:rPr>
          <w:sz w:val="28"/>
          <w:szCs w:val="28"/>
        </w:rPr>
        <w:t>(+ помножити на 10)</w:t>
      </w:r>
      <w:r>
        <w:rPr>
          <w:sz w:val="28"/>
          <w:szCs w:val="28"/>
        </w:rPr>
        <w:t xml:space="preserve"> і додати остаток від ділення. Для цього використаєм функцію з рекурсією.</w:t>
      </w: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326C0331" w:rsidR="005F4605" w:rsidRDefault="00AC2515" w:rsidP="00D73837">
            <w:pPr>
              <w:jc w:val="center"/>
            </w:pPr>
            <w:r>
              <w:t>Цілий +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5DF335B9" w:rsidR="005F4605" w:rsidRPr="00AC2515" w:rsidRDefault="00AC2515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ber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7F6408E6" w:rsidR="005F4605" w:rsidRDefault="00D73837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76059715" w:rsidR="005F4605" w:rsidRPr="00AC2515" w:rsidRDefault="00AC2515" w:rsidP="00D73837">
            <w:pPr>
              <w:jc w:val="center"/>
            </w:pPr>
            <w:r>
              <w:t>Цілий +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2C8B2E6F" w:rsidR="005F4605" w:rsidRPr="00AC2515" w:rsidRDefault="00AC2515" w:rsidP="00D73837">
            <w:pPr>
              <w:jc w:val="center"/>
            </w:pPr>
            <w:r>
              <w:rPr>
                <w:lang w:val="en-US"/>
              </w:rPr>
              <w:t xml:space="preserve">number </w:t>
            </w:r>
            <w:r>
              <w:t>(з функції)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5E6B6D0B" w:rsidR="005F4605" w:rsidRDefault="00AC2515" w:rsidP="00D73837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50BDEBF" w14:textId="7E0CA83C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Програмні специфікації </w:t>
      </w:r>
      <w:proofErr w:type="spellStart"/>
      <w:r>
        <w:rPr>
          <w:sz w:val="28"/>
          <w:szCs w:val="28"/>
        </w:rPr>
        <w:t>запишемо</w:t>
      </w:r>
      <w:proofErr w:type="spellEnd"/>
      <w:r>
        <w:rPr>
          <w:sz w:val="28"/>
          <w:szCs w:val="28"/>
        </w:rPr>
        <w:t xml:space="preserve"> у псевдокоді та графічній формі у вигляді блок-схеми.</w:t>
      </w:r>
    </w:p>
    <w:p w14:paraId="75EA6F96" w14:textId="72D03335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5B40641C" w:rsidR="005F4605" w:rsidRPr="00D5780E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AC2515">
        <w:rPr>
          <w:sz w:val="28"/>
          <w:szCs w:val="28"/>
        </w:rPr>
        <w:t>Ввід числа</w:t>
      </w:r>
    </w:p>
    <w:p w14:paraId="314B441B" w14:textId="3797AEF0" w:rsidR="005F4605" w:rsidRDefault="00D565B2" w:rsidP="00AC251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AC2515">
        <w:rPr>
          <w:sz w:val="28"/>
          <w:szCs w:val="28"/>
        </w:rPr>
        <w:t>Деталізація функції</w:t>
      </w:r>
    </w:p>
    <w:p w14:paraId="5B8D2488" w14:textId="3D29F7F5" w:rsidR="00AC2515" w:rsidRDefault="00AC2515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4.</w:t>
      </w:r>
      <w:r w:rsidRPr="00AC2515">
        <w:rPr>
          <w:sz w:val="28"/>
          <w:szCs w:val="28"/>
        </w:rPr>
        <w:t xml:space="preserve"> </w:t>
      </w:r>
      <w:r w:rsidR="00CC72B2">
        <w:rPr>
          <w:sz w:val="28"/>
          <w:szCs w:val="28"/>
        </w:rPr>
        <w:t>Деталізація в</w:t>
      </w:r>
      <w:r>
        <w:rPr>
          <w:sz w:val="28"/>
          <w:szCs w:val="28"/>
        </w:rPr>
        <w:t>ив</w:t>
      </w:r>
      <w:r w:rsidR="00CC72B2">
        <w:rPr>
          <w:sz w:val="28"/>
          <w:szCs w:val="28"/>
        </w:rPr>
        <w:t>оду</w:t>
      </w:r>
      <w:r>
        <w:rPr>
          <w:sz w:val="28"/>
          <w:szCs w:val="28"/>
        </w:rPr>
        <w:t xml:space="preserve"> числа в 8 системі числення</w:t>
      </w:r>
    </w:p>
    <w:p w14:paraId="3C826E59" w14:textId="77777777" w:rsidR="00AC2515" w:rsidRPr="00D5780E" w:rsidRDefault="00AC2515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9777C7C" w14:textId="77777777" w:rsidR="00AC2515" w:rsidRDefault="00AC2515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55D1F019" w14:textId="77777777" w:rsidR="00AC2515" w:rsidRDefault="00AC2515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2AC04A4" w14:textId="71F4CFE3" w:rsidR="00AC2515" w:rsidRPr="00AC2515" w:rsidRDefault="00D565B2" w:rsidP="00AC2515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Псевдокод</w:t>
      </w:r>
    </w:p>
    <w:p w14:paraId="72C64F27" w14:textId="1264DE2C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EBADE45" w14:textId="55AC3146" w:rsidR="005A4FB1" w:rsidRPr="00AC2515" w:rsidRDefault="00AC2515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AC2515">
        <w:rPr>
          <w:sz w:val="28"/>
          <w:szCs w:val="28"/>
          <w:u w:val="single"/>
        </w:rPr>
        <w:t>Ввід числа</w:t>
      </w:r>
    </w:p>
    <w:p w14:paraId="49EB2B89" w14:textId="3AF648D3" w:rsidR="00AC2515" w:rsidRDefault="00AC251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Деталізація функції</w:t>
      </w:r>
    </w:p>
    <w:p w14:paraId="40403DF9" w14:textId="1ADBF79C" w:rsidR="005A4FB1" w:rsidRPr="00AC2515" w:rsidRDefault="00AC2515" w:rsidP="00AC251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Вивід числа в 8 системі числення</w:t>
      </w:r>
    </w:p>
    <w:p w14:paraId="167B900B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083DA43" w14:textId="77777777" w:rsidR="00D5780E" w:rsidRDefault="00D5780E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2C00710B" w14:textId="3275746C" w:rsidR="00AC2515" w:rsidRDefault="00CC72B2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8"/>
          <w:szCs w:val="28"/>
          <w:lang w:val="ru-UA"/>
        </w:rPr>
      </w:pPr>
      <w:proofErr w:type="spellStart"/>
      <w:r>
        <w:rPr>
          <w:rFonts w:ascii="Consolas" w:eastAsiaTheme="minorHAnsi" w:hAnsi="Consolas" w:cs="Consolas"/>
          <w:color w:val="000000"/>
          <w:sz w:val="28"/>
          <w:szCs w:val="28"/>
        </w:rPr>
        <w:t>Ввод</w:t>
      </w:r>
      <w:proofErr w:type="spellEnd"/>
      <w:r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 xml:space="preserve"> </w:t>
      </w:r>
      <w:proofErr w:type="spellStart"/>
      <w:r w:rsidR="00AC2515"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>number</w:t>
      </w:r>
      <w:proofErr w:type="spellEnd"/>
    </w:p>
    <w:p w14:paraId="5CA63570" w14:textId="77777777" w:rsidR="00AC2515" w:rsidRDefault="00AC2515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8"/>
          <w:szCs w:val="28"/>
          <w:lang w:val="ru-UA"/>
        </w:rPr>
      </w:pPr>
    </w:p>
    <w:p w14:paraId="27FD78C2" w14:textId="6F5CEC84" w:rsidR="00AC2515" w:rsidRPr="00AC2515" w:rsidRDefault="00AC2515" w:rsidP="00AC2515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AC2515">
        <w:rPr>
          <w:sz w:val="28"/>
          <w:szCs w:val="28"/>
          <w:u w:val="single"/>
        </w:rPr>
        <w:t>Деталізація функції</w:t>
      </w:r>
    </w:p>
    <w:p w14:paraId="5AEA7432" w14:textId="77777777" w:rsidR="00AC2515" w:rsidRDefault="00AC2515" w:rsidP="00AC251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634ADD8F" w14:textId="3F072920" w:rsidR="00D5780E" w:rsidRPr="00AC2515" w:rsidRDefault="00AC2515" w:rsidP="00AC251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Вивід числа в 8 системі числення</w:t>
      </w: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ED27BB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BE1CF84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 Крок </w:t>
      </w:r>
      <w:r w:rsidRPr="00CD143B">
        <w:rPr>
          <w:sz w:val="28"/>
          <w:szCs w:val="28"/>
        </w:rPr>
        <w:t>3</w:t>
      </w:r>
    </w:p>
    <w:p w14:paraId="70E2A3DC" w14:textId="10C179FC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3C92A716" w14:textId="1A7AA2D8" w:rsidR="00AC2515" w:rsidRDefault="00CC72B2" w:rsidP="00AC2515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8"/>
          <w:szCs w:val="28"/>
          <w:lang w:val="ru-UA"/>
        </w:rPr>
      </w:pPr>
      <w:proofErr w:type="spellStart"/>
      <w:r>
        <w:rPr>
          <w:rFonts w:ascii="Consolas" w:eastAsiaTheme="minorHAnsi" w:hAnsi="Consolas" w:cs="Consolas"/>
          <w:color w:val="000000"/>
          <w:sz w:val="28"/>
          <w:szCs w:val="28"/>
        </w:rPr>
        <w:t>Ввод</w:t>
      </w:r>
      <w:proofErr w:type="spellEnd"/>
      <w:r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 xml:space="preserve"> </w:t>
      </w:r>
      <w:proofErr w:type="spellStart"/>
      <w:r w:rsidR="00AC2515"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>number</w:t>
      </w:r>
      <w:proofErr w:type="spellEnd"/>
    </w:p>
    <w:p w14:paraId="09FB8D4C" w14:textId="4847FCFB" w:rsidR="00AC2515" w:rsidRDefault="00AC2515" w:rsidP="00AC2515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color w:val="000000"/>
          <w:sz w:val="28"/>
          <w:szCs w:val="28"/>
          <w:lang w:val="ru-UA"/>
        </w:rPr>
      </w:pPr>
    </w:p>
    <w:p w14:paraId="7A61A3A0" w14:textId="5D8B836F" w:rsidR="00AC2515" w:rsidRPr="00CC72B2" w:rsidRDefault="00AC2515" w:rsidP="00AC2515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CC72B2">
        <w:rPr>
          <w:rFonts w:ascii="Consolas" w:eastAsiaTheme="minorHAnsi" w:hAnsi="Consolas" w:cs="Consolas"/>
          <w:b/>
          <w:bCs/>
          <w:sz w:val="28"/>
          <w:szCs w:val="28"/>
        </w:rPr>
        <w:t>Функція</w:t>
      </w:r>
      <w:r w:rsidRPr="00CC72B2">
        <w:rPr>
          <w:rFonts w:ascii="Consolas" w:eastAsiaTheme="minorHAnsi" w:hAnsi="Consolas" w:cs="Consolas"/>
        </w:rPr>
        <w:t xml:space="preserve">: </w:t>
      </w:r>
      <w:r w:rsidRPr="00CC72B2">
        <w:rPr>
          <w:rFonts w:ascii="Consolas" w:eastAsiaTheme="minorHAnsi" w:hAnsi="Consolas" w:cs="Consolas"/>
          <w:lang w:val="ru-UA"/>
        </w:rPr>
        <w:t>(</w:t>
      </w:r>
      <w:proofErr w:type="spellStart"/>
      <w:r w:rsidRPr="00CC72B2">
        <w:rPr>
          <w:rFonts w:ascii="Consolas" w:eastAsiaTheme="minorHAnsi" w:hAnsi="Consolas" w:cs="Consolas"/>
          <w:lang w:val="ru-UA"/>
        </w:rPr>
        <w:t>num</w:t>
      </w:r>
      <w:proofErr w:type="spellEnd"/>
      <w:r w:rsidRPr="00CC72B2">
        <w:rPr>
          <w:rFonts w:ascii="Consolas" w:eastAsiaTheme="minorHAnsi" w:hAnsi="Consolas" w:cs="Consolas"/>
          <w:lang w:val="ru-UA"/>
        </w:rPr>
        <w:t>, k = 0)</w:t>
      </w:r>
    </w:p>
    <w:p w14:paraId="790383ED" w14:textId="77777777" w:rsidR="00251EAA" w:rsidRDefault="00AC2515" w:rsidP="00251EAA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CC72B2">
        <w:rPr>
          <w:rFonts w:ascii="Consolas" w:eastAsiaTheme="minorHAnsi" w:hAnsi="Consolas" w:cs="Consolas"/>
          <w:lang w:val="ru-UA"/>
        </w:rPr>
        <w:t xml:space="preserve">    </w:t>
      </w:r>
      <w:r w:rsidR="00251EAA">
        <w:rPr>
          <w:rFonts w:ascii="Consolas" w:eastAsiaTheme="minorHAnsi" w:hAnsi="Consolas" w:cs="Consolas"/>
        </w:rPr>
        <w:t xml:space="preserve">Якщо </w:t>
      </w:r>
      <w:proofErr w:type="spellStart"/>
      <w:r w:rsidR="00251EAA"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num</w:t>
      </w:r>
      <w:proofErr w:type="spellEnd"/>
      <w:r w:rsidR="00251EAA"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gt; 0</w:t>
      </w:r>
    </w:p>
    <w:p w14:paraId="16E913F6" w14:textId="77777777" w:rsidR="00251EAA" w:rsidRPr="00251EAA" w:rsidRDefault="00251EAA" w:rsidP="00251EAA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То </w:t>
      </w:r>
      <w:r w:rsidRPr="00CC72B2">
        <w:rPr>
          <w:rFonts w:ascii="Consolas" w:eastAsiaTheme="minorHAnsi" w:hAnsi="Consolas" w:cs="Consolas"/>
          <w:lang w:val="ru-UA"/>
        </w:rPr>
        <w:t xml:space="preserve">k = k + </w:t>
      </w:r>
      <w:proofErr w:type="spellStart"/>
      <w:r w:rsidRPr="00CC72B2">
        <w:rPr>
          <w:rFonts w:ascii="Consolas" w:eastAsiaTheme="minorHAnsi" w:hAnsi="Consolas" w:cs="Consolas"/>
          <w:lang w:val="ru-UA"/>
        </w:rPr>
        <w:t>num</w:t>
      </w:r>
      <w:proofErr w:type="spellEnd"/>
      <w:r w:rsidRPr="00CC72B2">
        <w:rPr>
          <w:rFonts w:ascii="Consolas" w:eastAsiaTheme="minorHAnsi" w:hAnsi="Consolas" w:cs="Consolas"/>
          <w:lang w:val="ru-UA"/>
        </w:rPr>
        <w:t xml:space="preserve"> % 8 + 10 * </w:t>
      </w:r>
      <w:r w:rsidRPr="00CC72B2">
        <w:rPr>
          <w:rFonts w:ascii="Consolas" w:eastAsiaTheme="minorHAnsi" w:hAnsi="Consolas" w:cs="Consolas"/>
        </w:rPr>
        <w:t>Функція</w:t>
      </w:r>
      <w:r w:rsidRPr="00CC72B2">
        <w:rPr>
          <w:rFonts w:ascii="Consolas" w:eastAsiaTheme="minorHAnsi" w:hAnsi="Consolas" w:cs="Consolas"/>
          <w:lang w:val="ru-UA"/>
        </w:rPr>
        <w:t>(</w:t>
      </w:r>
      <w:proofErr w:type="spellStart"/>
      <w:r w:rsidRPr="00CC72B2">
        <w:rPr>
          <w:rFonts w:ascii="Consolas" w:eastAsiaTheme="minorHAnsi" w:hAnsi="Consolas" w:cs="Consolas"/>
          <w:lang w:val="ru-UA"/>
        </w:rPr>
        <w:t>num</w:t>
      </w:r>
      <w:proofErr w:type="spellEnd"/>
      <w:r w:rsidRPr="00CC72B2">
        <w:rPr>
          <w:rFonts w:ascii="Consolas" w:eastAsiaTheme="minorHAnsi" w:hAnsi="Consolas" w:cs="Consolas"/>
          <w:lang w:val="ru-UA"/>
        </w:rPr>
        <w:t xml:space="preserve"> / 8, k)</w:t>
      </w:r>
    </w:p>
    <w:p w14:paraId="0CC1080C" w14:textId="06AF7766" w:rsidR="00AC2515" w:rsidRDefault="00AC2515" w:rsidP="00251EAA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CC72B2">
        <w:rPr>
          <w:rFonts w:ascii="Consolas" w:eastAsiaTheme="minorHAnsi" w:hAnsi="Consolas" w:cs="Consolas"/>
          <w:lang w:val="ru-UA"/>
        </w:rPr>
        <w:t xml:space="preserve">    </w:t>
      </w:r>
      <w:r w:rsidR="00CC72B2" w:rsidRPr="00CC72B2">
        <w:rPr>
          <w:rFonts w:ascii="Consolas" w:eastAsiaTheme="minorHAnsi" w:hAnsi="Consolas" w:cs="Consolas"/>
          <w:b/>
          <w:bCs/>
          <w:sz w:val="28"/>
          <w:szCs w:val="28"/>
        </w:rPr>
        <w:t>Повернути</w:t>
      </w:r>
      <w:r w:rsidR="00CC72B2" w:rsidRPr="00CC72B2">
        <w:rPr>
          <w:rFonts w:ascii="Consolas" w:eastAsiaTheme="minorHAnsi" w:hAnsi="Consolas" w:cs="Consolas"/>
        </w:rPr>
        <w:t xml:space="preserve"> </w:t>
      </w:r>
      <w:r w:rsidRPr="00CC72B2">
        <w:rPr>
          <w:rFonts w:ascii="Consolas" w:eastAsiaTheme="minorHAnsi" w:hAnsi="Consolas" w:cs="Consolas"/>
          <w:lang w:val="ru-UA"/>
        </w:rPr>
        <w:t>k;</w:t>
      </w:r>
    </w:p>
    <w:p w14:paraId="7244FAB7" w14:textId="77777777" w:rsidR="00CC72B2" w:rsidRPr="00CC72B2" w:rsidRDefault="00CC72B2" w:rsidP="00AC2515">
      <w:pPr>
        <w:tabs>
          <w:tab w:val="left" w:pos="1237"/>
        </w:tabs>
        <w:spacing w:line="360" w:lineRule="auto"/>
      </w:pPr>
    </w:p>
    <w:p w14:paraId="126859C1" w14:textId="526886D1" w:rsidR="00AC2515" w:rsidRPr="00CC72B2" w:rsidRDefault="00CC72B2" w:rsidP="00AC251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u w:val="single"/>
        </w:rPr>
      </w:pPr>
      <w:r>
        <w:rPr>
          <w:sz w:val="28"/>
          <w:szCs w:val="28"/>
          <w:u w:val="single"/>
        </w:rPr>
        <w:t>Деталізація в</w:t>
      </w:r>
      <w:r w:rsidR="00AC2515" w:rsidRPr="00CC72B2">
        <w:rPr>
          <w:sz w:val="28"/>
          <w:szCs w:val="28"/>
          <w:u w:val="single"/>
        </w:rPr>
        <w:t>ив</w:t>
      </w:r>
      <w:r>
        <w:rPr>
          <w:sz w:val="28"/>
          <w:szCs w:val="28"/>
          <w:u w:val="single"/>
        </w:rPr>
        <w:t>о</w:t>
      </w:r>
      <w:r w:rsidR="00AC2515" w:rsidRPr="00CC72B2">
        <w:rPr>
          <w:sz w:val="28"/>
          <w:szCs w:val="28"/>
          <w:u w:val="single"/>
        </w:rPr>
        <w:t>д</w:t>
      </w:r>
      <w:r>
        <w:rPr>
          <w:sz w:val="28"/>
          <w:szCs w:val="28"/>
          <w:u w:val="single"/>
        </w:rPr>
        <w:t>у</w:t>
      </w:r>
      <w:r w:rsidR="00AC2515" w:rsidRPr="00CC72B2">
        <w:rPr>
          <w:sz w:val="28"/>
          <w:szCs w:val="28"/>
          <w:u w:val="single"/>
        </w:rPr>
        <w:t xml:space="preserve"> числа в 8 системі числення</w:t>
      </w:r>
    </w:p>
    <w:p w14:paraId="6971655A" w14:textId="77777777" w:rsidR="00AC2515" w:rsidRDefault="00AC251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E854708" w14:textId="2E41E189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307602BD" w14:textId="3A53DF75" w:rsidR="00CC72B2" w:rsidRDefault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EB05A54" w14:textId="0E8625A8" w:rsidR="00CC72B2" w:rsidRDefault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B5F490A" w14:textId="2181E884" w:rsidR="00CC72B2" w:rsidRDefault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7321723" w14:textId="17AE59EE" w:rsidR="00CC72B2" w:rsidRDefault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63FDA6C2" w14:textId="0B2F956E" w:rsidR="00CC72B2" w:rsidRDefault="00CC72B2" w:rsidP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lastRenderedPageBreak/>
        <w:t>Крок 4</w:t>
      </w:r>
    </w:p>
    <w:p w14:paraId="14F34808" w14:textId="77777777" w:rsidR="00CC72B2" w:rsidRDefault="00CC72B2" w:rsidP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541F0F6E" w14:textId="69794983" w:rsidR="00CC72B2" w:rsidRDefault="00CC72B2" w:rsidP="00CC72B2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28"/>
          <w:szCs w:val="28"/>
          <w:lang w:val="ru-UA"/>
        </w:rPr>
      </w:pPr>
      <w:proofErr w:type="spellStart"/>
      <w:r>
        <w:rPr>
          <w:rFonts w:ascii="Consolas" w:eastAsiaTheme="minorHAnsi" w:hAnsi="Consolas" w:cs="Consolas"/>
          <w:color w:val="000000"/>
          <w:sz w:val="28"/>
          <w:szCs w:val="28"/>
        </w:rPr>
        <w:t>Ввод</w:t>
      </w:r>
      <w:proofErr w:type="spellEnd"/>
      <w:r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 xml:space="preserve"> </w:t>
      </w:r>
      <w:proofErr w:type="spellStart"/>
      <w:r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>number</w:t>
      </w:r>
      <w:proofErr w:type="spellEnd"/>
      <w:r w:rsidRPr="00AC2515">
        <w:rPr>
          <w:rFonts w:ascii="Consolas" w:eastAsiaTheme="minorHAnsi" w:hAnsi="Consolas" w:cs="Consolas"/>
          <w:color w:val="000000"/>
          <w:sz w:val="28"/>
          <w:szCs w:val="28"/>
          <w:lang w:val="ru-UA"/>
        </w:rPr>
        <w:t>;</w:t>
      </w:r>
    </w:p>
    <w:p w14:paraId="469FD576" w14:textId="77777777" w:rsidR="00CC72B2" w:rsidRDefault="00CC72B2" w:rsidP="00CC72B2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color w:val="000000"/>
          <w:sz w:val="28"/>
          <w:szCs w:val="28"/>
          <w:lang w:val="ru-UA"/>
        </w:rPr>
      </w:pPr>
    </w:p>
    <w:p w14:paraId="7CCCFC49" w14:textId="2732E42F" w:rsidR="00CC72B2" w:rsidRDefault="00CC72B2" w:rsidP="00CC72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lang w:val="ru-UA"/>
        </w:rPr>
      </w:pPr>
      <w:r w:rsidRPr="00CC72B2">
        <w:rPr>
          <w:rFonts w:ascii="Consolas" w:eastAsiaTheme="minorHAnsi" w:hAnsi="Consolas" w:cs="Consolas"/>
          <w:b/>
          <w:bCs/>
          <w:sz w:val="28"/>
          <w:szCs w:val="28"/>
        </w:rPr>
        <w:t>Функція</w:t>
      </w:r>
      <w:r w:rsidRPr="00CC72B2">
        <w:rPr>
          <w:rFonts w:ascii="Consolas" w:eastAsiaTheme="minorHAnsi" w:hAnsi="Consolas" w:cs="Consolas"/>
        </w:rPr>
        <w:t xml:space="preserve">: </w:t>
      </w:r>
      <w:r w:rsidRPr="00CC72B2">
        <w:rPr>
          <w:rFonts w:ascii="Consolas" w:eastAsiaTheme="minorHAnsi" w:hAnsi="Consolas" w:cs="Consolas"/>
          <w:lang w:val="ru-UA"/>
        </w:rPr>
        <w:t>(</w:t>
      </w:r>
      <w:proofErr w:type="spellStart"/>
      <w:r w:rsidRPr="00CC72B2">
        <w:rPr>
          <w:rFonts w:ascii="Consolas" w:eastAsiaTheme="minorHAnsi" w:hAnsi="Consolas" w:cs="Consolas"/>
          <w:lang w:val="ru-UA"/>
        </w:rPr>
        <w:t>num</w:t>
      </w:r>
      <w:proofErr w:type="spellEnd"/>
      <w:r w:rsidRPr="00CC72B2">
        <w:rPr>
          <w:rFonts w:ascii="Consolas" w:eastAsiaTheme="minorHAnsi" w:hAnsi="Consolas" w:cs="Consolas"/>
          <w:lang w:val="ru-UA"/>
        </w:rPr>
        <w:t>, k = 0)</w:t>
      </w:r>
    </w:p>
    <w:p w14:paraId="6668AEDF" w14:textId="1A25E4A4" w:rsidR="00251EAA" w:rsidRDefault="00251EAA" w:rsidP="00CC72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</w:rPr>
        <w:tab/>
        <w:t xml:space="preserve">Якщо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gt; 0</w:t>
      </w:r>
    </w:p>
    <w:p w14:paraId="5EF7765A" w14:textId="4DF3F9AB" w:rsidR="00CC72B2" w:rsidRPr="00251EAA" w:rsidRDefault="00251EAA" w:rsidP="00CC72B2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То </w:t>
      </w:r>
      <w:r w:rsidRPr="00CC72B2">
        <w:rPr>
          <w:rFonts w:ascii="Consolas" w:eastAsiaTheme="minorHAnsi" w:hAnsi="Consolas" w:cs="Consolas"/>
          <w:lang w:val="ru-UA"/>
        </w:rPr>
        <w:t xml:space="preserve">k = k + </w:t>
      </w:r>
      <w:proofErr w:type="spellStart"/>
      <w:r w:rsidRPr="00CC72B2">
        <w:rPr>
          <w:rFonts w:ascii="Consolas" w:eastAsiaTheme="minorHAnsi" w:hAnsi="Consolas" w:cs="Consolas"/>
          <w:lang w:val="ru-UA"/>
        </w:rPr>
        <w:t>num</w:t>
      </w:r>
      <w:proofErr w:type="spellEnd"/>
      <w:r w:rsidRPr="00CC72B2">
        <w:rPr>
          <w:rFonts w:ascii="Consolas" w:eastAsiaTheme="minorHAnsi" w:hAnsi="Consolas" w:cs="Consolas"/>
          <w:lang w:val="ru-UA"/>
        </w:rPr>
        <w:t xml:space="preserve"> % 8 + 10 * </w:t>
      </w:r>
      <w:r w:rsidRPr="00CC72B2">
        <w:rPr>
          <w:rFonts w:ascii="Consolas" w:eastAsiaTheme="minorHAnsi" w:hAnsi="Consolas" w:cs="Consolas"/>
        </w:rPr>
        <w:t>Функція</w:t>
      </w:r>
      <w:r w:rsidRPr="00CC72B2">
        <w:rPr>
          <w:rFonts w:ascii="Consolas" w:eastAsiaTheme="minorHAnsi" w:hAnsi="Consolas" w:cs="Consolas"/>
          <w:lang w:val="ru-UA"/>
        </w:rPr>
        <w:t>(</w:t>
      </w:r>
      <w:proofErr w:type="spellStart"/>
      <w:r w:rsidRPr="00CC72B2">
        <w:rPr>
          <w:rFonts w:ascii="Consolas" w:eastAsiaTheme="minorHAnsi" w:hAnsi="Consolas" w:cs="Consolas"/>
          <w:lang w:val="ru-UA"/>
        </w:rPr>
        <w:t>num</w:t>
      </w:r>
      <w:proofErr w:type="spellEnd"/>
      <w:r w:rsidRPr="00CC72B2">
        <w:rPr>
          <w:rFonts w:ascii="Consolas" w:eastAsiaTheme="minorHAnsi" w:hAnsi="Consolas" w:cs="Consolas"/>
          <w:lang w:val="ru-UA"/>
        </w:rPr>
        <w:t xml:space="preserve"> / 8, k)</w:t>
      </w:r>
    </w:p>
    <w:p w14:paraId="56844205" w14:textId="77777777" w:rsidR="00CC72B2" w:rsidRDefault="00CC72B2" w:rsidP="00CC72B2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lang w:val="ru-UA"/>
        </w:rPr>
      </w:pPr>
      <w:r w:rsidRPr="00CC72B2">
        <w:rPr>
          <w:rFonts w:ascii="Consolas" w:eastAsiaTheme="minorHAnsi" w:hAnsi="Consolas" w:cs="Consolas"/>
          <w:lang w:val="ru-UA"/>
        </w:rPr>
        <w:t xml:space="preserve">    </w:t>
      </w:r>
      <w:r w:rsidRPr="00CC72B2">
        <w:rPr>
          <w:rFonts w:ascii="Consolas" w:eastAsiaTheme="minorHAnsi" w:hAnsi="Consolas" w:cs="Consolas"/>
          <w:b/>
          <w:bCs/>
          <w:sz w:val="28"/>
          <w:szCs w:val="28"/>
        </w:rPr>
        <w:t>Повернути</w:t>
      </w:r>
      <w:r w:rsidRPr="00CC72B2">
        <w:rPr>
          <w:rFonts w:ascii="Consolas" w:eastAsiaTheme="minorHAnsi" w:hAnsi="Consolas" w:cs="Consolas"/>
        </w:rPr>
        <w:t xml:space="preserve"> </w:t>
      </w:r>
      <w:r w:rsidRPr="00CC72B2">
        <w:rPr>
          <w:rFonts w:ascii="Consolas" w:eastAsiaTheme="minorHAnsi" w:hAnsi="Consolas" w:cs="Consolas"/>
          <w:lang w:val="ru-UA"/>
        </w:rPr>
        <w:t>k;</w:t>
      </w:r>
    </w:p>
    <w:p w14:paraId="2AE5A62A" w14:textId="77777777" w:rsidR="00CC72B2" w:rsidRPr="00CC72B2" w:rsidRDefault="00CC72B2" w:rsidP="00CC72B2">
      <w:pPr>
        <w:tabs>
          <w:tab w:val="left" w:pos="1237"/>
        </w:tabs>
        <w:spacing w:line="360" w:lineRule="auto"/>
      </w:pPr>
    </w:p>
    <w:p w14:paraId="5A60AEC6" w14:textId="5FE7E958" w:rsidR="00CC72B2" w:rsidRPr="00CC72B2" w:rsidRDefault="00CC72B2" w:rsidP="00CC72B2">
      <w:pPr>
        <w:tabs>
          <w:tab w:val="left" w:pos="1237"/>
        </w:tabs>
        <w:spacing w:line="360" w:lineRule="auto"/>
        <w:ind w:left="51"/>
        <w:rPr>
          <w:b/>
          <w:bCs/>
          <w:sz w:val="24"/>
          <w:szCs w:val="24"/>
        </w:rPr>
      </w:pPr>
      <w:r>
        <w:rPr>
          <w:rFonts w:ascii="Consolas" w:eastAsiaTheme="minorHAnsi" w:hAnsi="Consolas" w:cs="Consolas"/>
          <w:color w:val="000000"/>
          <w:sz w:val="24"/>
          <w:szCs w:val="24"/>
        </w:rPr>
        <w:t>Виведення</w:t>
      </w:r>
      <w:r w:rsidRPr="00CC72B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 xml:space="preserve"> </w:t>
      </w:r>
      <w:r>
        <w:rPr>
          <w:rFonts w:ascii="Consolas" w:eastAsiaTheme="minorHAnsi" w:hAnsi="Consolas" w:cs="Consolas"/>
          <w:color w:val="000000"/>
          <w:sz w:val="24"/>
          <w:szCs w:val="24"/>
        </w:rPr>
        <w:t>Функція</w:t>
      </w:r>
      <w:r w:rsidRPr="00CC72B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(</w:t>
      </w:r>
      <w:proofErr w:type="spellStart"/>
      <w:r w:rsidRPr="00CC72B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number</w:t>
      </w:r>
      <w:proofErr w:type="spellEnd"/>
      <w:r w:rsidRPr="00CC72B2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)</w:t>
      </w:r>
    </w:p>
    <w:p w14:paraId="4A1DBFF7" w14:textId="77777777" w:rsidR="00CC72B2" w:rsidRDefault="00CC72B2" w:rsidP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16BCCC7D" w14:textId="77777777" w:rsidR="00CC72B2" w:rsidRDefault="00CC72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20B2A5C" w14:textId="51AECE5B" w:rsidR="00836EA8" w:rsidRDefault="00836EA8" w:rsidP="00B3467C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3A2F57FE" w14:textId="77777777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Блок-схема</w:t>
      </w:r>
    </w:p>
    <w:p w14:paraId="1EBCBA9D" w14:textId="5D911012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21226718" w14:textId="3158FAB4" w:rsidR="00CC72B2" w:rsidRDefault="00C31381">
      <w:pPr>
        <w:tabs>
          <w:tab w:val="left" w:pos="1237"/>
        </w:tabs>
        <w:spacing w:line="360" w:lineRule="auto"/>
        <w:jc w:val="center"/>
      </w:pPr>
      <w:r>
        <w:object w:dxaOrig="1488" w:dyaOrig="5173" w14:anchorId="328F6D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05pt;height:258.45pt" o:ole="">
            <v:imagedata r:id="rId8" o:title=""/>
          </v:shape>
          <o:OLEObject Type="Embed" ProgID="Visio.Drawing.15" ShapeID="_x0000_i1025" DrawAspect="Content" ObjectID="_1699356460" r:id="rId9"/>
        </w:object>
      </w:r>
    </w:p>
    <w:p w14:paraId="511A370C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0AA8BA0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1717A5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B1E9E97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38ED622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55B25F2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EDA432D" w14:textId="7777777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7AF55B5" w14:textId="24CB85D7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2</w:t>
      </w:r>
    </w:p>
    <w:p w14:paraId="3D96A7C7" w14:textId="49A0C9EA" w:rsidR="00C31381" w:rsidRDefault="00C31381">
      <w:pPr>
        <w:tabs>
          <w:tab w:val="left" w:pos="1237"/>
        </w:tabs>
        <w:spacing w:line="360" w:lineRule="auto"/>
        <w:jc w:val="center"/>
      </w:pPr>
      <w:r>
        <w:object w:dxaOrig="1896" w:dyaOrig="5173" w14:anchorId="25434636">
          <v:shape id="_x0000_i1026" type="#_x0000_t75" style="width:94.8pt;height:258.45pt" o:ole="">
            <v:imagedata r:id="rId10" o:title=""/>
          </v:shape>
          <o:OLEObject Type="Embed" ProgID="Visio.Drawing.15" ShapeID="_x0000_i1026" DrawAspect="Content" ObjectID="_1699356461" r:id="rId11"/>
        </w:object>
      </w:r>
    </w:p>
    <w:p w14:paraId="386EFFA8" w14:textId="3B5A50BE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3</w:t>
      </w:r>
    </w:p>
    <w:p w14:paraId="22B6D867" w14:textId="12D868EF" w:rsidR="00CC72B2" w:rsidRDefault="00251EAA">
      <w:pPr>
        <w:tabs>
          <w:tab w:val="left" w:pos="1237"/>
        </w:tabs>
        <w:spacing w:line="360" w:lineRule="auto"/>
        <w:jc w:val="center"/>
      </w:pPr>
      <w:r>
        <w:rPr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3FDFF9A" wp14:editId="4201FD93">
                <wp:simplePos x="0" y="0"/>
                <wp:positionH relativeFrom="column">
                  <wp:posOffset>3701472</wp:posOffset>
                </wp:positionH>
                <wp:positionV relativeFrom="paragraph">
                  <wp:posOffset>7620</wp:posOffset>
                </wp:positionV>
                <wp:extent cx="2500745" cy="3810000"/>
                <wp:effectExtent l="0" t="0" r="13970" b="1905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00745" cy="38100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82439A" w14:textId="6D6838A3" w:rsidR="00251EAA" w:rsidRDefault="00251EAA" w:rsidP="00251EAA">
                            <w:pPr>
                              <w:jc w:val="center"/>
                            </w:pPr>
                            <w:r>
                              <w:object w:dxaOrig="4656" w:dyaOrig="5340" w14:anchorId="1A187C3B">
                                <v:shape id="_x0000_i1028" type="#_x0000_t75" style="width:180.8pt;height:206.7pt" o:ole="">
                                  <v:imagedata r:id="rId12" o:title=""/>
                                </v:shape>
                                <o:OLEObject Type="Embed" ProgID="Visio.Drawing.15" ShapeID="_x0000_i1028" DrawAspect="Content" ObjectID="_1699356464" r:id="rId13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3FDFF9A" id="Прямоугольник 3" o:spid="_x0000_s1026" style="position:absolute;left:0;text-align:left;margin-left:291.45pt;margin-top:.6pt;width:196.9pt;height:300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" fillcolor="white [3201]" strokecolor="white [3212]" strokeweight="2pt">
                <v:textbox>
                  <w:txbxContent>
                    <w:p w14:paraId="3982439A" w14:textId="6D6838A3" w:rsidR="00251EAA" w:rsidRDefault="00251EAA" w:rsidP="00251EAA">
                      <w:pPr>
                        <w:jc w:val="center"/>
                      </w:pPr>
                      <w:r>
                        <w:object w:dxaOrig="4656" w:dyaOrig="5340" w14:anchorId="1A187C3B">
                          <v:shape id="_x0000_i1028" type="#_x0000_t75" style="width:180.8pt;height:206.7pt" o:ole="">
                            <v:imagedata r:id="rId12" o:title=""/>
                          </v:shape>
                          <o:OLEObject Type="Embed" ProgID="Visio.Drawing.15" ShapeID="_x0000_i1028" DrawAspect="Content" ObjectID="_1699356464" r:id="rId14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="00C31381">
        <w:object w:dxaOrig="6876" w:dyaOrig="5173" w14:anchorId="2BC5C8B3">
          <v:shape id="_x0000_i1029" type="#_x0000_t75" style="width:343.95pt;height:258.45pt" o:ole="">
            <v:imagedata r:id="rId15" o:title=""/>
          </v:shape>
          <o:OLEObject Type="Embed" ProgID="Visio.Drawing.15" ShapeID="_x0000_i1029" DrawAspect="Content" ObjectID="_1699356462" r:id="rId16"/>
        </w:object>
      </w:r>
    </w:p>
    <w:p w14:paraId="7288AA1C" w14:textId="7FF2E636" w:rsidR="00C31381" w:rsidRDefault="00C31381">
      <w:pPr>
        <w:tabs>
          <w:tab w:val="left" w:pos="1237"/>
        </w:tabs>
        <w:spacing w:line="360" w:lineRule="auto"/>
        <w:jc w:val="center"/>
      </w:pPr>
    </w:p>
    <w:p w14:paraId="24769124" w14:textId="73AADEBA" w:rsidR="00C31381" w:rsidRDefault="00C31381">
      <w:pPr>
        <w:tabs>
          <w:tab w:val="left" w:pos="1237"/>
        </w:tabs>
        <w:spacing w:line="360" w:lineRule="auto"/>
        <w:jc w:val="center"/>
      </w:pPr>
    </w:p>
    <w:p w14:paraId="7D2F7ECD" w14:textId="22207AC8" w:rsidR="00C31381" w:rsidRDefault="00C31381">
      <w:pPr>
        <w:tabs>
          <w:tab w:val="left" w:pos="1237"/>
        </w:tabs>
        <w:spacing w:line="360" w:lineRule="auto"/>
        <w:jc w:val="center"/>
      </w:pPr>
    </w:p>
    <w:p w14:paraId="53130B52" w14:textId="1CA61944" w:rsidR="00C31381" w:rsidRDefault="00C31381">
      <w:pPr>
        <w:tabs>
          <w:tab w:val="left" w:pos="1237"/>
        </w:tabs>
        <w:spacing w:line="360" w:lineRule="auto"/>
        <w:jc w:val="center"/>
      </w:pPr>
    </w:p>
    <w:p w14:paraId="2B23FC54" w14:textId="1E93E5F4" w:rsidR="00C31381" w:rsidRDefault="00C31381">
      <w:pPr>
        <w:tabs>
          <w:tab w:val="left" w:pos="1237"/>
        </w:tabs>
        <w:spacing w:line="360" w:lineRule="auto"/>
        <w:jc w:val="center"/>
      </w:pPr>
    </w:p>
    <w:p w14:paraId="2AE98767" w14:textId="5BFC3203" w:rsidR="00C31381" w:rsidRDefault="00C31381">
      <w:pPr>
        <w:tabs>
          <w:tab w:val="left" w:pos="1237"/>
        </w:tabs>
        <w:spacing w:line="360" w:lineRule="auto"/>
        <w:jc w:val="center"/>
      </w:pPr>
    </w:p>
    <w:p w14:paraId="751794BF" w14:textId="24B266AA" w:rsidR="00C31381" w:rsidRDefault="00C31381">
      <w:pPr>
        <w:tabs>
          <w:tab w:val="left" w:pos="1237"/>
        </w:tabs>
        <w:spacing w:line="360" w:lineRule="auto"/>
        <w:jc w:val="center"/>
      </w:pPr>
    </w:p>
    <w:p w14:paraId="6B194439" w14:textId="435B2EF3" w:rsidR="00C31381" w:rsidRDefault="00C31381">
      <w:pPr>
        <w:tabs>
          <w:tab w:val="left" w:pos="1237"/>
        </w:tabs>
        <w:spacing w:line="360" w:lineRule="auto"/>
        <w:jc w:val="center"/>
      </w:pPr>
    </w:p>
    <w:p w14:paraId="1C24FE04" w14:textId="52319BD8" w:rsidR="00C31381" w:rsidRDefault="00C31381">
      <w:pPr>
        <w:tabs>
          <w:tab w:val="left" w:pos="1237"/>
        </w:tabs>
        <w:spacing w:line="360" w:lineRule="auto"/>
        <w:jc w:val="center"/>
      </w:pPr>
    </w:p>
    <w:p w14:paraId="543496BE" w14:textId="5074E8BF" w:rsidR="00C31381" w:rsidRDefault="00C31381" w:rsidP="00C313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4</w:t>
      </w:r>
    </w:p>
    <w:p w14:paraId="09050EA9" w14:textId="57BFB3E7" w:rsidR="00CC72B2" w:rsidRDefault="00251EAA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657A69" wp14:editId="504DBCA4">
                <wp:simplePos x="0" y="0"/>
                <wp:positionH relativeFrom="column">
                  <wp:posOffset>3465945</wp:posOffset>
                </wp:positionH>
                <wp:positionV relativeFrom="paragraph">
                  <wp:posOffset>4503</wp:posOffset>
                </wp:positionV>
                <wp:extent cx="2597728" cy="3041072"/>
                <wp:effectExtent l="0" t="0" r="1270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7728" cy="3041072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66F8BAA" w14:textId="3545FBEF" w:rsidR="00251EAA" w:rsidRDefault="00251EAA" w:rsidP="00251EAA">
                            <w:pPr>
                              <w:jc w:val="center"/>
                            </w:pPr>
                            <w:r>
                              <w:object w:dxaOrig="4656" w:dyaOrig="5340" w14:anchorId="514ACF25">
                                <v:shape id="_x0000_i1031" type="#_x0000_t75" style="width:187.5pt;height:215.5pt" o:ole="">
                                  <v:imagedata r:id="rId12" o:title=""/>
                                </v:shape>
                                <o:OLEObject Type="Embed" ProgID="Visio.Drawing.15" ShapeID="_x0000_i1031" DrawAspect="Content" ObjectID="_1699356465" r:id="rId17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0657A69" id="Прямоугольник 2" o:spid="_x0000_s1027" style="position:absolute;left:0;text-align:left;margin-left:272.9pt;margin-top:.35pt;width:204.55pt;height:239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" fillcolor="white [3201]" strokecolor="white [3212]" strokeweight="2pt">
                <v:textbox>
                  <w:txbxContent>
                    <w:p w14:paraId="166F8BAA" w14:textId="3545FBEF" w:rsidR="00251EAA" w:rsidRDefault="00251EAA" w:rsidP="00251EAA">
                      <w:pPr>
                        <w:jc w:val="center"/>
                      </w:pPr>
                      <w:r>
                        <w:object w:dxaOrig="4656" w:dyaOrig="5340" w14:anchorId="514ACF25">
                          <v:shape id="_x0000_i1031" type="#_x0000_t75" style="width:187.5pt;height:215.5pt" o:ole="">
                            <v:imagedata r:id="rId12" o:title=""/>
                          </v:shape>
                          <o:OLEObject Type="Embed" ProgID="Visio.Drawing.15" ShapeID="_x0000_i1031" DrawAspect="Content" ObjectID="_1699356465" r:id="rId18"/>
                        </w:object>
                      </w:r>
                    </w:p>
                  </w:txbxContent>
                </v:textbox>
              </v:rect>
            </w:pict>
          </mc:Fallback>
        </mc:AlternateContent>
      </w:r>
      <w:r w:rsidR="00C31381">
        <w:object w:dxaOrig="6876" w:dyaOrig="5173" w14:anchorId="7B58FDD4">
          <v:shape id="_x0000_i1032" type="#_x0000_t75" style="width:343.95pt;height:258.45pt" o:ole="">
            <v:imagedata r:id="rId19" o:title=""/>
          </v:shape>
          <o:OLEObject Type="Embed" ProgID="Visio.Drawing.15" ShapeID="_x0000_i1032" DrawAspect="Content" ObjectID="_1699356463" r:id="rId20"/>
        </w:object>
      </w:r>
    </w:p>
    <w:p w14:paraId="231B80CA" w14:textId="337D00B6" w:rsidR="00CC72B2" w:rsidRPr="00CB4A0D" w:rsidRDefault="00CC72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 xml:space="preserve">Код на </w:t>
      </w:r>
      <w:r>
        <w:rPr>
          <w:b/>
          <w:bCs/>
          <w:sz w:val="28"/>
          <w:szCs w:val="28"/>
          <w:lang w:val="en-US"/>
        </w:rPr>
        <w:t>C</w:t>
      </w:r>
      <w:r w:rsidRPr="00CB4A0D">
        <w:rPr>
          <w:b/>
          <w:bCs/>
          <w:sz w:val="28"/>
          <w:szCs w:val="28"/>
          <w:lang w:val="en-US"/>
        </w:rPr>
        <w:t>++</w:t>
      </w:r>
    </w:p>
    <w:p w14:paraId="10E27065" w14:textId="59FE9B7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64CFBFA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iostream&gt;</w:t>
      </w:r>
    </w:p>
    <w:p w14:paraId="226B613E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cmath&gt;</w:t>
      </w:r>
    </w:p>
    <w:p w14:paraId="0C7E3C93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61E69DF4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67468F93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 {</w:t>
      </w:r>
    </w:p>
    <w:p w14:paraId="18FEF6DC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08512473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=0;</w:t>
      </w:r>
    </w:p>
    <w:p w14:paraId="2BF0110B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3CA8E7D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numb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, n);</w:t>
      </w:r>
    </w:p>
    <w:p w14:paraId="7CC933CA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4DD4B92E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74D0E9A8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0) {</w:t>
      </w:r>
    </w:p>
    <w:p w14:paraId="0DA0CAF8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&gt; 0)</w:t>
      </w:r>
    </w:p>
    <w:p w14:paraId="6C974629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    </w:t>
      </w: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+=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% 8 + 10 * A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/ 8, </w:t>
      </w: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026B8A56" w14:textId="77777777" w:rsidR="000F26E9" w:rsidRDefault="000F26E9" w:rsidP="000F26E9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7544F450" w14:textId="72A6A708" w:rsidR="00836EA8" w:rsidRDefault="000F26E9" w:rsidP="000F26E9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65BB9449" w14:textId="099C7C6D" w:rsidR="005F4605" w:rsidRPr="003F6FDC" w:rsidRDefault="00C97EF6" w:rsidP="00836EA8">
      <w:pPr>
        <w:tabs>
          <w:tab w:val="left" w:pos="1237"/>
        </w:tabs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35E299A" wp14:editId="1437316D">
            <wp:extent cx="6074410" cy="452120"/>
            <wp:effectExtent l="0" t="0" r="254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45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4B146" w14:textId="3305D22F" w:rsidR="005F4605" w:rsidRPr="00B3467C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Нехай </w:t>
      </w:r>
      <w:r w:rsidR="00B3467C">
        <w:rPr>
          <w:b/>
          <w:bCs/>
          <w:sz w:val="28"/>
          <w:szCs w:val="28"/>
          <w:lang w:val="en-US"/>
        </w:rPr>
        <w:t>n</w:t>
      </w:r>
      <w:r w:rsidR="00844809">
        <w:rPr>
          <w:b/>
          <w:bCs/>
          <w:sz w:val="28"/>
          <w:szCs w:val="28"/>
          <w:lang w:val="en-US"/>
        </w:rPr>
        <w:t>umber</w:t>
      </w:r>
      <w:r>
        <w:rPr>
          <w:b/>
          <w:bCs/>
          <w:sz w:val="28"/>
          <w:szCs w:val="28"/>
        </w:rPr>
        <w:t xml:space="preserve"> = </w:t>
      </w:r>
      <w:r w:rsidR="00B3467C">
        <w:rPr>
          <w:b/>
          <w:bCs/>
          <w:sz w:val="28"/>
          <w:szCs w:val="28"/>
          <w:lang w:val="en-US"/>
        </w:rPr>
        <w:t>1</w:t>
      </w:r>
      <w:r w:rsidR="00844809">
        <w:rPr>
          <w:b/>
          <w:bCs/>
          <w:sz w:val="28"/>
          <w:szCs w:val="28"/>
          <w:lang w:val="en-US"/>
        </w:rPr>
        <w:t>2</w:t>
      </w:r>
    </w:p>
    <w:tbl>
      <w:tblPr>
        <w:tblW w:w="9661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001"/>
        <w:gridCol w:w="6660"/>
      </w:tblGrid>
      <w:tr w:rsidR="005F4605" w14:paraId="1529E1E4" w14:textId="77777777" w:rsidTr="00844809">
        <w:trPr>
          <w:trHeight w:val="293"/>
        </w:trPr>
        <w:tc>
          <w:tcPr>
            <w:tcW w:w="30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7777777" w:rsidR="005F4605" w:rsidRDefault="00D565B2">
            <w:pPr>
              <w:pStyle w:val="af"/>
              <w:jc w:val="center"/>
            </w:pPr>
            <w:r>
              <w:t>Блок</w:t>
            </w:r>
          </w:p>
        </w:tc>
        <w:tc>
          <w:tcPr>
            <w:tcW w:w="6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77777777" w:rsidR="005F4605" w:rsidRDefault="00D565B2">
            <w:pPr>
              <w:pStyle w:val="af"/>
              <w:jc w:val="center"/>
            </w:pPr>
            <w:r>
              <w:t>Дія</w:t>
            </w:r>
          </w:p>
        </w:tc>
      </w:tr>
      <w:tr w:rsidR="005F4605" w14:paraId="5E317735" w14:textId="77777777" w:rsidTr="00844809">
        <w:trPr>
          <w:trHeight w:val="279"/>
        </w:trPr>
        <w:tc>
          <w:tcPr>
            <w:tcW w:w="3001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77777777" w:rsidR="005F4605" w:rsidRDefault="005F4605">
            <w:pPr>
              <w:pStyle w:val="af"/>
              <w:jc w:val="center"/>
            </w:pPr>
          </w:p>
        </w:tc>
        <w:tc>
          <w:tcPr>
            <w:tcW w:w="66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3D1A94" w14:textId="77777777" w:rsidR="005F4605" w:rsidRDefault="00D565B2">
            <w:pPr>
              <w:pStyle w:val="af"/>
              <w:jc w:val="center"/>
            </w:pPr>
            <w:r>
              <w:t>Початок</w:t>
            </w:r>
          </w:p>
        </w:tc>
      </w:tr>
      <w:tr w:rsidR="005F4605" w14:paraId="27CDA993" w14:textId="77777777" w:rsidTr="00844809">
        <w:trPr>
          <w:trHeight w:val="293"/>
        </w:trPr>
        <w:tc>
          <w:tcPr>
            <w:tcW w:w="3001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5D88E127" w:rsidR="005F4605" w:rsidRPr="00844809" w:rsidRDefault="00844809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66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BEB25E" w14:textId="33388EC8" w:rsidR="005F4605" w:rsidRPr="00844809" w:rsidRDefault="00844809" w:rsidP="00844809">
            <w:pPr>
              <w:rPr>
                <w:lang w:val="en-US"/>
              </w:rPr>
            </w:pPr>
            <w:r>
              <w:t>14</w:t>
            </w:r>
            <w:r>
              <w:rPr>
                <w:lang w:val="en-US"/>
              </w:rPr>
              <w:t xml:space="preserve"> = 0 + </w:t>
            </w:r>
            <w:r w:rsidRPr="00844809">
              <w:rPr>
                <w:b/>
                <w:bCs/>
                <w:lang w:val="en-US"/>
              </w:rPr>
              <w:t>12%8</w:t>
            </w:r>
            <w:r>
              <w:rPr>
                <w:lang w:val="en-US"/>
              </w:rPr>
              <w:t xml:space="preserve"> + 10 * </w:t>
            </w:r>
            <w:proofErr w:type="spellStart"/>
            <w:r>
              <w:t>фунція</w:t>
            </w:r>
            <w:proofErr w:type="spellEnd"/>
            <w:r>
              <w:t>(</w:t>
            </w:r>
            <w:r w:rsidRPr="00844809">
              <w:rPr>
                <w:b/>
                <w:bCs/>
              </w:rPr>
              <w:t>12</w:t>
            </w:r>
            <w:r w:rsidRPr="00844809">
              <w:rPr>
                <w:b/>
                <w:bCs/>
                <w:lang w:val="en-US"/>
              </w:rPr>
              <w:t>/8</w:t>
            </w:r>
            <w:r>
              <w:rPr>
                <w:lang w:val="en-US"/>
              </w:rPr>
              <w:t>, k)           4</w:t>
            </w:r>
          </w:p>
        </w:tc>
      </w:tr>
      <w:tr w:rsidR="005F4605" w14:paraId="33070FB8" w14:textId="77777777" w:rsidTr="00844809">
        <w:trPr>
          <w:trHeight w:val="540"/>
        </w:trPr>
        <w:tc>
          <w:tcPr>
            <w:tcW w:w="3001" w:type="dxa"/>
            <w:tcBorders>
              <w:left w:val="single" w:sz="4" w:space="0" w:color="000000"/>
              <w:bottom w:val="single" w:sz="4" w:space="0" w:color="auto"/>
            </w:tcBorders>
          </w:tcPr>
          <w:p w14:paraId="17EF35AF" w14:textId="164960D9" w:rsidR="005F4605" w:rsidRPr="00844809" w:rsidRDefault="00844809">
            <w:pPr>
              <w:pStyle w:val="af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660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EEB46C7" w14:textId="3F370FF5" w:rsidR="005F4605" w:rsidRPr="00844809" w:rsidRDefault="00844809" w:rsidP="00844809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  <w:lang w:val="en-US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>1</w:t>
            </w:r>
            <w:r>
              <w:rPr>
                <w:rFonts w:asciiTheme="minorHAnsi" w:hAnsiTheme="minorHAnsi"/>
                <w:color w:val="000000"/>
                <w:sz w:val="21"/>
                <w:lang w:val="en-US"/>
              </w:rPr>
              <w:t xml:space="preserve"> = 0 + </w:t>
            </w:r>
            <w:r w:rsidRPr="00844809">
              <w:rPr>
                <w:rFonts w:asciiTheme="minorHAnsi" w:hAnsiTheme="minorHAnsi"/>
                <w:b/>
                <w:bCs/>
                <w:color w:val="000000"/>
                <w:sz w:val="21"/>
                <w:lang w:val="en-US"/>
              </w:rPr>
              <w:t>1%8</w:t>
            </w:r>
            <w:r>
              <w:rPr>
                <w:rFonts w:asciiTheme="minorHAnsi" w:hAnsiTheme="minorHAnsi"/>
                <w:color w:val="000000"/>
                <w:sz w:val="21"/>
                <w:lang w:val="en-US"/>
              </w:rPr>
              <w:t xml:space="preserve"> + 10* 0                  1</w:t>
            </w:r>
          </w:p>
        </w:tc>
      </w:tr>
      <w:tr w:rsidR="00844809" w14:paraId="646EDA94" w14:textId="77777777" w:rsidTr="00844809">
        <w:trPr>
          <w:trHeight w:val="360"/>
        </w:trPr>
        <w:tc>
          <w:tcPr>
            <w:tcW w:w="3001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</w:tcPr>
          <w:p w14:paraId="328187F7" w14:textId="2337FDE0" w:rsidR="00844809" w:rsidRPr="00844809" w:rsidRDefault="00844809" w:rsidP="00844809">
            <w:pPr>
              <w:pStyle w:val="af"/>
              <w:jc w:val="center"/>
            </w:pPr>
            <w:r>
              <w:t>Вивід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9E8A5" w14:textId="61FB1B13" w:rsidR="00844809" w:rsidRPr="00844809" w:rsidRDefault="00844809" w:rsidP="00844809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 xml:space="preserve"> 14</w:t>
            </w: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838FB82" w14:textId="77777777" w:rsidR="00C97EF6" w:rsidRDefault="00C97EF6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</w:p>
    <w:p w14:paraId="55614B54" w14:textId="728E4D50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proofErr w:type="spellStart"/>
      <w:r>
        <w:rPr>
          <w:b/>
          <w:bCs/>
          <w:sz w:val="28"/>
          <w:szCs w:val="28"/>
          <w:lang w:val="ru-RU"/>
        </w:rPr>
        <w:lastRenderedPageBreak/>
        <w:t>Висновок</w:t>
      </w:r>
      <w:proofErr w:type="spellEnd"/>
    </w:p>
    <w:p w14:paraId="3B361285" w14:textId="6124E46B" w:rsidR="00CC72B2" w:rsidRPr="00CC72B2" w:rsidRDefault="00836EA8" w:rsidP="00CC72B2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CC72B2">
        <w:rPr>
          <w:sz w:val="28"/>
          <w:szCs w:val="28"/>
        </w:rPr>
        <w:t>Отже, ми дослідили</w:t>
      </w:r>
      <w:r w:rsidR="00CC72B2" w:rsidRPr="00CC72B2">
        <w:rPr>
          <w:sz w:val="28"/>
          <w:szCs w:val="28"/>
        </w:rPr>
        <w:t xml:space="preserve"> особливості роботи рекурсивних алгоритмів та набули практичних навичок їх використання під час складання програмних специфікацій підпрограм. </w:t>
      </w:r>
      <w:r w:rsidR="00CC72B2" w:rsidRPr="00CC72B2">
        <w:rPr>
          <w:b/>
          <w:bCs/>
          <w:sz w:val="28"/>
          <w:szCs w:val="28"/>
        </w:rPr>
        <w:t xml:space="preserve"> </w:t>
      </w:r>
    </w:p>
    <w:p w14:paraId="3B676547" w14:textId="24714006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8A52B6A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37F341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1FDFAC6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078A3C0D" w14:textId="77777777" w:rsidR="005F4605" w:rsidRDefault="005F4605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sectPr w:rsidR="005F4605">
      <w:headerReference w:type="default" r:id="rId22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47F46D5" w14:textId="77777777" w:rsidR="00AE7A63" w:rsidRDefault="00AE7A63">
      <w:r>
        <w:separator/>
      </w:r>
    </w:p>
  </w:endnote>
  <w:endnote w:type="continuationSeparator" w:id="0">
    <w:p w14:paraId="3A2F9197" w14:textId="77777777" w:rsidR="00AE7A63" w:rsidRDefault="00AE7A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9AFA7FA" w14:textId="77777777" w:rsidR="00AE7A63" w:rsidRDefault="00AE7A63">
      <w:r>
        <w:separator/>
      </w:r>
    </w:p>
  </w:footnote>
  <w:footnote w:type="continuationSeparator" w:id="0">
    <w:p w14:paraId="491D3623" w14:textId="77777777" w:rsidR="00AE7A63" w:rsidRDefault="00AE7A6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6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E2390"/>
    <w:rsid w:val="000F26E9"/>
    <w:rsid w:val="00222853"/>
    <w:rsid w:val="00251EAA"/>
    <w:rsid w:val="00285103"/>
    <w:rsid w:val="002F4DA7"/>
    <w:rsid w:val="00375352"/>
    <w:rsid w:val="003F6FDC"/>
    <w:rsid w:val="005A4FB1"/>
    <w:rsid w:val="005F4605"/>
    <w:rsid w:val="00650091"/>
    <w:rsid w:val="00816E6B"/>
    <w:rsid w:val="00836EA8"/>
    <w:rsid w:val="00837792"/>
    <w:rsid w:val="00844809"/>
    <w:rsid w:val="008E2C06"/>
    <w:rsid w:val="009F7854"/>
    <w:rsid w:val="00AC2515"/>
    <w:rsid w:val="00AE7A63"/>
    <w:rsid w:val="00B3467C"/>
    <w:rsid w:val="00B55275"/>
    <w:rsid w:val="00C31381"/>
    <w:rsid w:val="00C36DEC"/>
    <w:rsid w:val="00C97EF6"/>
    <w:rsid w:val="00CB0349"/>
    <w:rsid w:val="00CB4A0D"/>
    <w:rsid w:val="00CC72B2"/>
    <w:rsid w:val="00CD143B"/>
    <w:rsid w:val="00D13BAC"/>
    <w:rsid w:val="00D31C71"/>
    <w:rsid w:val="00D565B2"/>
    <w:rsid w:val="00D5780E"/>
    <w:rsid w:val="00D73837"/>
    <w:rsid w:val="00DB016E"/>
    <w:rsid w:val="00F240EF"/>
    <w:rsid w:val="00F268AF"/>
    <w:rsid w:val="00F94D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3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412</Words>
  <Characters>2349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14</cp:revision>
  <dcterms:created xsi:type="dcterms:W3CDTF">2021-11-01T21:16:00Z</dcterms:created>
  <dcterms:modified xsi:type="dcterms:W3CDTF">2021-11-25T12:4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